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89E5928" w14:textId="7CF5C4DC" w:rsidR="009C11EB" w:rsidRDefault="00997A96" w:rsidP="00997A96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  <w:r w:rsidRPr="00997A96">
        <w:rPr>
          <w:rFonts w:ascii="Dubai" w:hAnsi="Dubai" w:cs="Dubai"/>
          <w:b/>
          <w:bCs/>
          <w:sz w:val="40"/>
          <w:szCs w:val="40"/>
          <w:u w:val="single"/>
        </w:rPr>
        <w:t>Real Time Weather Data Analysis</w:t>
      </w:r>
      <w:r>
        <w:rPr>
          <w:rFonts w:ascii="Dubai" w:hAnsi="Dubai" w:cs="Dubai"/>
          <w:b/>
          <w:bCs/>
          <w:sz w:val="40"/>
          <w:szCs w:val="40"/>
          <w:u w:val="single"/>
        </w:rPr>
        <w:t xml:space="preserve"> Documentation</w:t>
      </w:r>
    </w:p>
    <w:p w14:paraId="067AA7D8" w14:textId="09BDCC47" w:rsidR="00FC35BA" w:rsidRPr="00193378" w:rsidRDefault="00C55F66" w:rsidP="00C55F66">
      <w:pPr>
        <w:jc w:val="center"/>
        <w:rPr>
          <w:rFonts w:ascii="Dubai" w:hAnsi="Dubai" w:cs="Dubai"/>
          <w:b/>
          <w:bCs/>
          <w:sz w:val="36"/>
          <w:szCs w:val="36"/>
          <w:u w:val="single"/>
        </w:rPr>
      </w:pPr>
      <w:r w:rsidRPr="00193378">
        <w:rPr>
          <w:rFonts w:ascii="Dubai" w:hAnsi="Dubai" w:cs="Dubai"/>
          <w:b/>
          <w:bCs/>
          <w:sz w:val="36"/>
          <w:szCs w:val="36"/>
          <w:u w:val="single"/>
        </w:rPr>
        <w:t>Architecture</w:t>
      </w:r>
      <w:r w:rsidR="00CC1900" w:rsidRPr="00193378">
        <w:rPr>
          <w:rFonts w:ascii="Dubai" w:hAnsi="Dubai" w:cs="Dubai"/>
          <w:b/>
          <w:bCs/>
          <w:sz w:val="36"/>
          <w:szCs w:val="36"/>
          <w:u w:val="single"/>
        </w:rPr>
        <w:t>:</w:t>
      </w:r>
    </w:p>
    <w:p w14:paraId="6A1B45A6" w14:textId="77777777" w:rsidR="00FC35BA" w:rsidRDefault="00FC35BA" w:rsidP="00997A96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</w:p>
    <w:p w14:paraId="35860543" w14:textId="59F1A1F6" w:rsidR="00FC35BA" w:rsidRDefault="00C55F66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  <w:r>
        <w:object w:dxaOrig="16050" w:dyaOrig="17370" w14:anchorId="2CC9C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6.25pt" o:ole="">
            <v:imagedata r:id="rId7" o:title=""/>
          </v:shape>
          <o:OLEObject Type="Embed" ProgID="Visio.Drawing.15" ShapeID="_x0000_i1025" DrawAspect="Content" ObjectID="_1803368452" r:id="rId8"/>
        </w:object>
      </w:r>
    </w:p>
    <w:p w14:paraId="1DC2DD2A" w14:textId="77777777" w:rsidR="00193378" w:rsidRPr="00193378" w:rsidRDefault="00193378" w:rsidP="00193378">
      <w:pPr>
        <w:pStyle w:val="NormalWeb"/>
        <w:jc w:val="center"/>
        <w:rPr>
          <w:rFonts w:ascii="Dubai" w:hAnsi="Dubai" w:cs="Dubai"/>
          <w:sz w:val="36"/>
          <w:szCs w:val="36"/>
          <w:u w:val="single"/>
        </w:rPr>
      </w:pPr>
      <w:r w:rsidRPr="00193378">
        <w:rPr>
          <w:rStyle w:val="Strong"/>
          <w:rFonts w:ascii="Dubai" w:hAnsi="Dubai" w:cs="Dubai"/>
          <w:sz w:val="36"/>
          <w:szCs w:val="36"/>
          <w:u w:val="single"/>
        </w:rPr>
        <w:lastRenderedPageBreak/>
        <w:t>Architecture Overview</w:t>
      </w:r>
    </w:p>
    <w:p w14:paraId="57AB4D6D" w14:textId="4AC0C413" w:rsidR="00193378" w:rsidRDefault="00193378" w:rsidP="00193378">
      <w:pPr>
        <w:pStyle w:val="NormalWeb"/>
      </w:pPr>
      <w:r>
        <w:t>Architecture comprises the following components:</w:t>
      </w:r>
    </w:p>
    <w:p w14:paraId="0103A7F6" w14:textId="4117EE9C" w:rsidR="00193378" w:rsidRDefault="00193378" w:rsidP="00193378">
      <w:pPr>
        <w:pStyle w:val="NormalWeb"/>
        <w:numPr>
          <w:ilvl w:val="0"/>
          <w:numId w:val="4"/>
        </w:numPr>
      </w:pPr>
      <w:r>
        <w:rPr>
          <w:rStyle w:val="Strong"/>
        </w:rPr>
        <w:t>Data Producer (Flask Application)</w:t>
      </w:r>
      <w:r>
        <w:t>: Fetches real-time weather data from an external API and publishes it to a Kafka topic.</w:t>
      </w:r>
    </w:p>
    <w:p w14:paraId="0D711B2D" w14:textId="77777777" w:rsidR="00193378" w:rsidRDefault="00193378" w:rsidP="00193378">
      <w:pPr>
        <w:pStyle w:val="NormalWeb"/>
        <w:numPr>
          <w:ilvl w:val="0"/>
          <w:numId w:val="4"/>
        </w:numPr>
      </w:pPr>
      <w:r>
        <w:rPr>
          <w:rStyle w:val="Strong"/>
        </w:rPr>
        <w:t>Kafka</w:t>
      </w:r>
      <w:r>
        <w:t>: Serves as the message broker, facilitating the decoupling of data producers and consumers.</w:t>
      </w:r>
    </w:p>
    <w:p w14:paraId="472C51AF" w14:textId="77777777" w:rsidR="00193378" w:rsidRDefault="00193378" w:rsidP="00193378">
      <w:pPr>
        <w:pStyle w:val="NormalWeb"/>
        <w:numPr>
          <w:ilvl w:val="0"/>
          <w:numId w:val="4"/>
        </w:numPr>
      </w:pPr>
      <w:r>
        <w:rPr>
          <w:rStyle w:val="Strong"/>
        </w:rPr>
        <w:t>Data Consumer</w:t>
      </w:r>
      <w:r>
        <w:t>: Consumes weather data from Kafka and stores it in a PostgreSQL database.</w:t>
      </w:r>
    </w:p>
    <w:p w14:paraId="4BBF4AF1" w14:textId="5940397E" w:rsidR="00193378" w:rsidRDefault="00193378" w:rsidP="00193378">
      <w:pPr>
        <w:pStyle w:val="NormalWeb"/>
        <w:numPr>
          <w:ilvl w:val="0"/>
          <w:numId w:val="4"/>
        </w:numPr>
      </w:pPr>
      <w:r>
        <w:rPr>
          <w:rStyle w:val="Strong"/>
        </w:rPr>
        <w:t>PostgreSQL</w:t>
      </w:r>
      <w:r>
        <w:t>: Stores the structured weather data for querying and analysis..</w:t>
      </w:r>
    </w:p>
    <w:p w14:paraId="04AAD559" w14:textId="77777777" w:rsidR="00193378" w:rsidRDefault="00193378" w:rsidP="00193378">
      <w:pPr>
        <w:pStyle w:val="NormalWeb"/>
        <w:numPr>
          <w:ilvl w:val="0"/>
          <w:numId w:val="4"/>
        </w:numPr>
      </w:pPr>
      <w:r>
        <w:rPr>
          <w:rStyle w:val="Strong"/>
        </w:rPr>
        <w:t>Grafana</w:t>
      </w:r>
      <w:r>
        <w:t>: Visualizes data from PostgreSQL and Prometheus, providing insights into weather patterns and system performance.</w:t>
      </w:r>
    </w:p>
    <w:p w14:paraId="672E483C" w14:textId="2E06ED4C" w:rsidR="00193378" w:rsidRDefault="00733039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  <w:r>
        <w:rPr>
          <w:rFonts w:ascii="Dubai" w:hAnsi="Dubai" w:cs="Dubai"/>
          <w:b/>
          <w:bCs/>
          <w:sz w:val="40"/>
          <w:szCs w:val="40"/>
          <w:u w:val="single"/>
        </w:rPr>
        <w:t>Workflow Overview</w:t>
      </w:r>
    </w:p>
    <w:p w14:paraId="4CE8EC35" w14:textId="47084591" w:rsidR="00733039" w:rsidRPr="00E92D35" w:rsidRDefault="00733039" w:rsidP="00733039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val="en-IN" w:eastAsia="en-IN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4"/>
          <w:szCs w:val="24"/>
          <w:lang w:val="en-IN" w:eastAsia="en-IN"/>
          <w14:ligatures w14:val="none"/>
        </w:rPr>
        <w:t>Highlight the workflow:</w:t>
      </w:r>
      <w:r>
        <w:rPr>
          <w:rFonts w:ascii="Times New Roman" w:eastAsia="Times New Roman" w:hAnsi="Times New Roman" w:cs="Times New Roman"/>
          <w:kern w:val="0"/>
          <w:sz w:val="24"/>
          <w:szCs w:val="24"/>
          <w:lang w:val="en-IN" w:eastAsia="en-IN"/>
          <w14:ligatures w14:val="none"/>
        </w:rPr>
        <w:br/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>Data Source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 OpenWeather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 → Producer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>(Python Script)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 → Kafka Topics → Consumer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>(Python Script)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 → 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PostgreSQL 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Database → 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 xml:space="preserve">Grafana for </w:t>
      </w:r>
      <w:r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lang w:val="en-IN" w:eastAsia="en-IN"/>
          <w14:ligatures w14:val="none"/>
        </w:rPr>
        <w:t>Visualization/Monitoring.</w:t>
      </w:r>
    </w:p>
    <w:p w14:paraId="57CF0760" w14:textId="77777777" w:rsidR="00E92D35" w:rsidRDefault="00E92D35" w:rsidP="00E92D35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:lang w:val="en-IN" w:eastAsia="en-IN"/>
          <w14:ligatures w14:val="none"/>
        </w:rPr>
      </w:pPr>
    </w:p>
    <w:p w14:paraId="48797E49" w14:textId="53109121" w:rsidR="00E92D35" w:rsidRPr="00E92D35" w:rsidRDefault="00E92D35" w:rsidP="00E92D35">
      <w:pPr>
        <w:jc w:val="center"/>
        <w:rPr>
          <w:b/>
          <w:bCs/>
          <w:sz w:val="40"/>
          <w:szCs w:val="40"/>
          <w:u w:val="single"/>
          <w:lang w:val="en-IN"/>
        </w:rPr>
      </w:pPr>
      <w:r>
        <w:rPr>
          <w:b/>
          <w:bCs/>
          <w:sz w:val="40"/>
          <w:szCs w:val="40"/>
          <w:u w:val="single"/>
          <w:lang w:val="en-IN"/>
        </w:rPr>
        <w:t>Configuration Details</w:t>
      </w:r>
    </w:p>
    <w:p w14:paraId="77EE8617" w14:textId="395AF197" w:rsidR="00E92D35" w:rsidRDefault="00E92D35" w:rsidP="00E92D35">
      <w:pPr>
        <w:rPr>
          <w:b/>
          <w:bCs/>
          <w:lang w:val="en-IN"/>
        </w:rPr>
      </w:pPr>
      <w:r>
        <w:rPr>
          <w:b/>
          <w:bCs/>
          <w:lang w:val="en-IN"/>
        </w:rPr>
        <w:t>Application Server (VM</w:t>
      </w:r>
      <w:r>
        <w:rPr>
          <w:b/>
          <w:bCs/>
          <w:lang w:val="en-IN"/>
        </w:rPr>
        <w:t>1</w:t>
      </w:r>
      <w:r>
        <w:rPr>
          <w:b/>
          <w:bCs/>
          <w:lang w:val="en-IN"/>
        </w:rPr>
        <w:t>)</w:t>
      </w:r>
    </w:p>
    <w:p w14:paraId="149B1CD0" w14:textId="7BF42E10" w:rsidR="00E92D35" w:rsidRDefault="00E92D35" w:rsidP="00E92D35">
      <w:pPr>
        <w:numPr>
          <w:ilvl w:val="0"/>
          <w:numId w:val="7"/>
        </w:numPr>
        <w:spacing w:line="256" w:lineRule="auto"/>
        <w:rPr>
          <w:lang w:val="en-IN"/>
        </w:rPr>
      </w:pPr>
      <w:r>
        <w:rPr>
          <w:lang w:val="en-IN"/>
        </w:rPr>
        <w:t>Hosts data producer and consumer scripts (Python).</w:t>
      </w:r>
    </w:p>
    <w:p w14:paraId="1DAD262A" w14:textId="77777777" w:rsidR="00E92D35" w:rsidRDefault="00E92D35" w:rsidP="00E92D35">
      <w:pPr>
        <w:numPr>
          <w:ilvl w:val="0"/>
          <w:numId w:val="7"/>
        </w:numPr>
        <w:spacing w:line="256" w:lineRule="auto"/>
        <w:rPr>
          <w:lang w:val="en-IN"/>
        </w:rPr>
      </w:pPr>
      <w:r>
        <w:rPr>
          <w:lang w:val="en-IN"/>
        </w:rPr>
        <w:t>Lightweight web framework (Flask/Django) for live production simulation.</w:t>
      </w:r>
    </w:p>
    <w:p w14:paraId="169DE17E" w14:textId="77777777" w:rsidR="00E92D35" w:rsidRDefault="00E92D35" w:rsidP="00E92D35">
      <w:pPr>
        <w:numPr>
          <w:ilvl w:val="0"/>
          <w:numId w:val="7"/>
        </w:numPr>
        <w:spacing w:line="256" w:lineRule="auto"/>
        <w:rPr>
          <w:lang w:val="en-IN"/>
        </w:rPr>
      </w:pPr>
      <w:r>
        <w:rPr>
          <w:lang w:val="en-IN"/>
        </w:rPr>
        <w:t>Recommended OS: Ubuntu Server 22.04.</w:t>
      </w:r>
    </w:p>
    <w:p w14:paraId="41E05625" w14:textId="21B72B60" w:rsidR="00E92D35" w:rsidRDefault="00E92D35" w:rsidP="00E92D35">
      <w:pPr>
        <w:rPr>
          <w:b/>
          <w:bCs/>
          <w:lang w:val="en-IN"/>
        </w:rPr>
      </w:pPr>
      <w:r>
        <w:rPr>
          <w:b/>
          <w:bCs/>
          <w:lang w:val="en-IN"/>
        </w:rPr>
        <w:t>Kafka Server (VM</w:t>
      </w:r>
      <w:r>
        <w:rPr>
          <w:b/>
          <w:bCs/>
          <w:lang w:val="en-IN"/>
        </w:rPr>
        <w:t>2</w:t>
      </w:r>
      <w:r>
        <w:rPr>
          <w:b/>
          <w:bCs/>
          <w:lang w:val="en-IN"/>
        </w:rPr>
        <w:t>)</w:t>
      </w:r>
    </w:p>
    <w:p w14:paraId="5655AC32" w14:textId="77777777" w:rsidR="00E92D35" w:rsidRDefault="00E92D35" w:rsidP="00E92D35">
      <w:pPr>
        <w:numPr>
          <w:ilvl w:val="0"/>
          <w:numId w:val="8"/>
        </w:numPr>
        <w:spacing w:line="256" w:lineRule="auto"/>
        <w:rPr>
          <w:lang w:val="en-IN"/>
        </w:rPr>
      </w:pPr>
      <w:r>
        <w:rPr>
          <w:lang w:val="en-IN"/>
        </w:rPr>
        <w:t>Hosts Kafka and Zookeeper.</w:t>
      </w:r>
    </w:p>
    <w:p w14:paraId="2FBBE371" w14:textId="77777777" w:rsidR="00E92D35" w:rsidRDefault="00E92D35" w:rsidP="00E92D35">
      <w:pPr>
        <w:numPr>
          <w:ilvl w:val="0"/>
          <w:numId w:val="8"/>
        </w:numPr>
        <w:spacing w:line="256" w:lineRule="auto"/>
        <w:rPr>
          <w:lang w:val="en-IN"/>
        </w:rPr>
      </w:pPr>
      <w:r>
        <w:rPr>
          <w:lang w:val="en-IN"/>
        </w:rPr>
        <w:t>Separate disks for Kafka logs to avoid disk I/O bottlenecks.</w:t>
      </w:r>
    </w:p>
    <w:p w14:paraId="56112165" w14:textId="77777777" w:rsidR="00E92D35" w:rsidRDefault="00E92D35" w:rsidP="00E92D35">
      <w:pPr>
        <w:numPr>
          <w:ilvl w:val="0"/>
          <w:numId w:val="8"/>
        </w:numPr>
        <w:spacing w:line="256" w:lineRule="auto"/>
        <w:rPr>
          <w:lang w:val="en-IN"/>
        </w:rPr>
      </w:pPr>
      <w:r>
        <w:rPr>
          <w:lang w:val="en-IN"/>
        </w:rPr>
        <w:t>Recommended OS: Ubuntu Server 22.04.</w:t>
      </w:r>
    </w:p>
    <w:p w14:paraId="6A3AF422" w14:textId="77777777" w:rsidR="00E92D35" w:rsidRDefault="00E92D35" w:rsidP="00E92D35">
      <w:pPr>
        <w:numPr>
          <w:ilvl w:val="0"/>
          <w:numId w:val="8"/>
        </w:numPr>
        <w:spacing w:line="256" w:lineRule="auto"/>
        <w:rPr>
          <w:lang w:val="en-IN"/>
        </w:rPr>
      </w:pPr>
      <w:r>
        <w:rPr>
          <w:lang w:val="en-IN"/>
        </w:rPr>
        <w:t>Run Kafka and Zookeeper in Docker containers using Docker Compose for better isolation.</w:t>
      </w:r>
    </w:p>
    <w:p w14:paraId="72B4B163" w14:textId="471A71F0" w:rsidR="00E92D35" w:rsidRDefault="00E92D35" w:rsidP="00E92D35">
      <w:pPr>
        <w:rPr>
          <w:b/>
          <w:bCs/>
          <w:lang w:val="en-IN"/>
        </w:rPr>
      </w:pPr>
      <w:r>
        <w:rPr>
          <w:b/>
          <w:bCs/>
          <w:lang w:val="en-IN"/>
        </w:rPr>
        <w:t>PostgreSQL Server (VM</w:t>
      </w:r>
      <w:r>
        <w:rPr>
          <w:b/>
          <w:bCs/>
          <w:lang w:val="en-IN"/>
        </w:rPr>
        <w:t>3</w:t>
      </w:r>
      <w:r>
        <w:rPr>
          <w:b/>
          <w:bCs/>
          <w:lang w:val="en-IN"/>
        </w:rPr>
        <w:t>)</w:t>
      </w:r>
    </w:p>
    <w:p w14:paraId="19061888" w14:textId="77777777" w:rsidR="00E92D35" w:rsidRDefault="00E92D35" w:rsidP="00E92D35">
      <w:pPr>
        <w:numPr>
          <w:ilvl w:val="0"/>
          <w:numId w:val="9"/>
        </w:numPr>
        <w:spacing w:line="256" w:lineRule="auto"/>
        <w:rPr>
          <w:lang w:val="en-IN"/>
        </w:rPr>
      </w:pPr>
      <w:r>
        <w:rPr>
          <w:lang w:val="en-IN"/>
        </w:rPr>
        <w:t>Dedicated VM for PostgreSQL to ensure database performance.</w:t>
      </w:r>
    </w:p>
    <w:p w14:paraId="19E7CCBC" w14:textId="77777777" w:rsidR="00E92D35" w:rsidRDefault="00E92D35" w:rsidP="00E92D35">
      <w:pPr>
        <w:numPr>
          <w:ilvl w:val="0"/>
          <w:numId w:val="9"/>
        </w:numPr>
        <w:spacing w:line="256" w:lineRule="auto"/>
        <w:rPr>
          <w:lang w:val="en-IN"/>
        </w:rPr>
      </w:pPr>
      <w:r>
        <w:rPr>
          <w:lang w:val="en-IN"/>
        </w:rPr>
        <w:lastRenderedPageBreak/>
        <w:t>Enable backups and point-in-time recovery.</w:t>
      </w:r>
    </w:p>
    <w:p w14:paraId="6CA60C08" w14:textId="77777777" w:rsidR="00E92D35" w:rsidRDefault="00E92D35" w:rsidP="00E92D35">
      <w:pPr>
        <w:numPr>
          <w:ilvl w:val="0"/>
          <w:numId w:val="9"/>
        </w:numPr>
        <w:spacing w:line="256" w:lineRule="auto"/>
        <w:rPr>
          <w:lang w:val="en-IN"/>
        </w:rPr>
      </w:pPr>
      <w:r>
        <w:rPr>
          <w:lang w:val="en-IN"/>
        </w:rPr>
        <w:t>Recommended OS: Ubuntu Server 22.04.</w:t>
      </w:r>
    </w:p>
    <w:p w14:paraId="3928708A" w14:textId="77777777" w:rsidR="00E92D35" w:rsidRDefault="00E92D35" w:rsidP="00E92D35">
      <w:pPr>
        <w:numPr>
          <w:ilvl w:val="0"/>
          <w:numId w:val="9"/>
        </w:numPr>
        <w:spacing w:line="256" w:lineRule="auto"/>
        <w:rPr>
          <w:lang w:val="en-IN"/>
        </w:rPr>
      </w:pPr>
      <w:r>
        <w:rPr>
          <w:lang w:val="en-IN"/>
        </w:rPr>
        <w:t>Optionally, run PostgreSQL in a Docker container for easy management.</w:t>
      </w:r>
    </w:p>
    <w:p w14:paraId="5F722BAF" w14:textId="62C8E6AC" w:rsidR="00E92D35" w:rsidRDefault="00E92D35" w:rsidP="00E92D35">
      <w:pPr>
        <w:rPr>
          <w:b/>
          <w:bCs/>
          <w:lang w:val="en-IN"/>
        </w:rPr>
      </w:pPr>
      <w:r>
        <w:rPr>
          <w:b/>
          <w:bCs/>
          <w:lang w:val="en-IN"/>
        </w:rPr>
        <w:t>Monitoring Server (VM</w:t>
      </w:r>
      <w:r>
        <w:rPr>
          <w:b/>
          <w:bCs/>
          <w:lang w:val="en-IN"/>
        </w:rPr>
        <w:t>4</w:t>
      </w:r>
      <w:r>
        <w:rPr>
          <w:b/>
          <w:bCs/>
          <w:lang w:val="en-IN"/>
        </w:rPr>
        <w:t>)</w:t>
      </w:r>
    </w:p>
    <w:p w14:paraId="3A02B257" w14:textId="77777777" w:rsidR="00E92D35" w:rsidRDefault="00E92D35" w:rsidP="00E92D35">
      <w:pPr>
        <w:numPr>
          <w:ilvl w:val="0"/>
          <w:numId w:val="10"/>
        </w:numPr>
        <w:spacing w:line="256" w:lineRule="auto"/>
        <w:rPr>
          <w:lang w:val="en-IN"/>
        </w:rPr>
      </w:pPr>
      <w:r>
        <w:rPr>
          <w:lang w:val="en-IN"/>
        </w:rPr>
        <w:t>Hosts Prometheus for metrics collection and Grafana for visualization.</w:t>
      </w:r>
    </w:p>
    <w:p w14:paraId="14807E50" w14:textId="77777777" w:rsidR="00E92D35" w:rsidRDefault="00E92D35" w:rsidP="00E92D35">
      <w:pPr>
        <w:numPr>
          <w:ilvl w:val="0"/>
          <w:numId w:val="10"/>
        </w:numPr>
        <w:spacing w:line="256" w:lineRule="auto"/>
        <w:rPr>
          <w:lang w:val="en-IN"/>
        </w:rPr>
      </w:pPr>
      <w:r>
        <w:rPr>
          <w:lang w:val="en-IN"/>
        </w:rPr>
        <w:t>Lightweight VM to handle monitoring traffic.</w:t>
      </w:r>
    </w:p>
    <w:p w14:paraId="207A7A36" w14:textId="77777777" w:rsidR="00E92D35" w:rsidRDefault="00E92D35" w:rsidP="00E92D35">
      <w:pPr>
        <w:numPr>
          <w:ilvl w:val="0"/>
          <w:numId w:val="10"/>
        </w:numPr>
        <w:spacing w:line="256" w:lineRule="auto"/>
        <w:rPr>
          <w:lang w:val="en-IN"/>
        </w:rPr>
      </w:pPr>
      <w:r>
        <w:rPr>
          <w:lang w:val="en-IN"/>
        </w:rPr>
        <w:t>Install Node Exporter for system metrics.</w:t>
      </w:r>
    </w:p>
    <w:p w14:paraId="75036ED7" w14:textId="17F6D5B2" w:rsidR="00556AFB" w:rsidRDefault="00E92D35" w:rsidP="00556AFB">
      <w:pPr>
        <w:numPr>
          <w:ilvl w:val="0"/>
          <w:numId w:val="10"/>
        </w:numPr>
        <w:spacing w:line="256" w:lineRule="auto"/>
        <w:rPr>
          <w:lang w:val="en-IN"/>
        </w:rPr>
      </w:pPr>
      <w:r>
        <w:rPr>
          <w:lang w:val="en-IN"/>
        </w:rPr>
        <w:t>Recommended OS: Ubuntu Server 22.04.</w:t>
      </w:r>
    </w:p>
    <w:p w14:paraId="4B2C4B87" w14:textId="77777777" w:rsidR="00556AFB" w:rsidRPr="00556AFB" w:rsidRDefault="00556AFB" w:rsidP="00556AFB">
      <w:pPr>
        <w:spacing w:line="256" w:lineRule="auto"/>
        <w:ind w:left="720"/>
        <w:rPr>
          <w:lang w:val="en-IN"/>
        </w:rPr>
      </w:pPr>
    </w:p>
    <w:p w14:paraId="0FD784F5" w14:textId="77777777" w:rsidR="00556AFB" w:rsidRDefault="00556AFB" w:rsidP="00556AFB">
      <w:pPr>
        <w:jc w:val="center"/>
        <w:rPr>
          <w:b/>
          <w:bCs/>
          <w:sz w:val="40"/>
          <w:szCs w:val="40"/>
          <w:u w:val="single"/>
        </w:rPr>
      </w:pPr>
      <w:r>
        <w:rPr>
          <w:b/>
          <w:bCs/>
          <w:sz w:val="40"/>
          <w:szCs w:val="40"/>
          <w:u w:val="single"/>
        </w:rPr>
        <w:t>Workflow</w:t>
      </w:r>
    </w:p>
    <w:p w14:paraId="5A146838" w14:textId="77777777" w:rsidR="00556AFB" w:rsidRDefault="00556AFB" w:rsidP="00556AFB">
      <w:pPr>
        <w:rPr>
          <w:lang w:val="en-IN"/>
        </w:rPr>
      </w:pPr>
      <w:r>
        <w:rPr>
          <w:lang w:val="en-IN"/>
        </w:rPr>
        <w:t xml:space="preserve">1.  </w:t>
      </w:r>
      <w:r>
        <w:rPr>
          <w:b/>
          <w:bCs/>
          <w:lang w:val="en-IN"/>
        </w:rPr>
        <w:t>User Access:</w:t>
      </w:r>
    </w:p>
    <w:p w14:paraId="7E1A503B" w14:textId="77777777" w:rsidR="00556AFB" w:rsidRDefault="00556AFB" w:rsidP="00556AFB">
      <w:pPr>
        <w:numPr>
          <w:ilvl w:val="0"/>
          <w:numId w:val="11"/>
        </w:numPr>
        <w:spacing w:line="256" w:lineRule="auto"/>
        <w:rPr>
          <w:lang w:val="en-IN"/>
        </w:rPr>
      </w:pPr>
      <w:r>
        <w:rPr>
          <w:lang w:val="en-IN"/>
        </w:rPr>
        <w:t>Use tools like Kafka UI to monitor Kafka topics and processes.</w:t>
      </w:r>
    </w:p>
    <w:p w14:paraId="5284E65C" w14:textId="77777777" w:rsidR="00556AFB" w:rsidRDefault="00556AFB" w:rsidP="00556AFB">
      <w:pPr>
        <w:rPr>
          <w:lang w:val="en-IN"/>
        </w:rPr>
      </w:pPr>
      <w:r>
        <w:rPr>
          <w:lang w:val="en-IN"/>
        </w:rPr>
        <w:t xml:space="preserve">2. </w:t>
      </w:r>
      <w:r>
        <w:rPr>
          <w:b/>
          <w:bCs/>
          <w:lang w:val="en-IN"/>
        </w:rPr>
        <w:t>Data Flow:</w:t>
      </w:r>
    </w:p>
    <w:p w14:paraId="4F864C3C" w14:textId="234D6C2B" w:rsidR="00556AFB" w:rsidRDefault="00556AFB" w:rsidP="00556AFB">
      <w:pPr>
        <w:numPr>
          <w:ilvl w:val="0"/>
          <w:numId w:val="12"/>
        </w:numPr>
        <w:spacing w:line="256" w:lineRule="auto"/>
        <w:rPr>
          <w:lang w:val="en-IN"/>
        </w:rPr>
      </w:pPr>
      <w:r>
        <w:rPr>
          <w:lang w:val="en-IN"/>
        </w:rPr>
        <w:t>Producers on the Application Server (VM</w:t>
      </w:r>
      <w:r>
        <w:rPr>
          <w:lang w:val="en-IN"/>
        </w:rPr>
        <w:t>1</w:t>
      </w:r>
      <w:r>
        <w:rPr>
          <w:lang w:val="en-IN"/>
        </w:rPr>
        <w:t>) send data to Kafka.</w:t>
      </w:r>
    </w:p>
    <w:p w14:paraId="6E277A74" w14:textId="40616737" w:rsidR="00556AFB" w:rsidRDefault="00556AFB" w:rsidP="00556AFB">
      <w:pPr>
        <w:numPr>
          <w:ilvl w:val="0"/>
          <w:numId w:val="12"/>
        </w:numPr>
        <w:spacing w:line="256" w:lineRule="auto"/>
        <w:rPr>
          <w:lang w:val="en-IN"/>
        </w:rPr>
      </w:pPr>
      <w:r>
        <w:rPr>
          <w:lang w:val="en-IN"/>
        </w:rPr>
        <w:t>Kafka brokers (VM</w:t>
      </w:r>
      <w:r>
        <w:rPr>
          <w:lang w:val="en-IN"/>
        </w:rPr>
        <w:t>2</w:t>
      </w:r>
      <w:r>
        <w:rPr>
          <w:lang w:val="en-IN"/>
        </w:rPr>
        <w:t>) store and distribute messages.</w:t>
      </w:r>
    </w:p>
    <w:p w14:paraId="7B919A1D" w14:textId="4AB0D702" w:rsidR="00556AFB" w:rsidRDefault="00556AFB" w:rsidP="00556AFB">
      <w:pPr>
        <w:numPr>
          <w:ilvl w:val="0"/>
          <w:numId w:val="12"/>
        </w:numPr>
        <w:spacing w:line="256" w:lineRule="auto"/>
        <w:rPr>
          <w:lang w:val="en-IN"/>
        </w:rPr>
      </w:pPr>
      <w:r>
        <w:rPr>
          <w:lang w:val="en-IN"/>
        </w:rPr>
        <w:t>Consumers on VM</w:t>
      </w:r>
      <w:r>
        <w:rPr>
          <w:lang w:val="en-IN"/>
        </w:rPr>
        <w:t>1</w:t>
      </w:r>
      <w:r>
        <w:rPr>
          <w:lang w:val="en-IN"/>
        </w:rPr>
        <w:t xml:space="preserve"> process data and store it in PostgreSQL (VM</w:t>
      </w:r>
      <w:r>
        <w:rPr>
          <w:lang w:val="en-IN"/>
        </w:rPr>
        <w:t>3</w:t>
      </w:r>
      <w:r>
        <w:rPr>
          <w:lang w:val="en-IN"/>
        </w:rPr>
        <w:t>).</w:t>
      </w:r>
    </w:p>
    <w:p w14:paraId="1BD252FB" w14:textId="77777777" w:rsidR="00556AFB" w:rsidRDefault="00556AFB" w:rsidP="00556AFB">
      <w:pPr>
        <w:rPr>
          <w:lang w:val="en-IN"/>
        </w:rPr>
      </w:pPr>
      <w:r>
        <w:rPr>
          <w:lang w:val="en-IN"/>
        </w:rPr>
        <w:t>3.</w:t>
      </w:r>
      <w:r>
        <w:rPr>
          <w:b/>
          <w:bCs/>
          <w:lang w:val="en-IN"/>
        </w:rPr>
        <w:t>Monitoring:</w:t>
      </w:r>
    </w:p>
    <w:p w14:paraId="6D7DD0CC" w14:textId="77777777" w:rsidR="00556AFB" w:rsidRDefault="00556AFB" w:rsidP="00556AFB">
      <w:pPr>
        <w:numPr>
          <w:ilvl w:val="0"/>
          <w:numId w:val="13"/>
        </w:numPr>
        <w:spacing w:line="256" w:lineRule="auto"/>
        <w:rPr>
          <w:lang w:val="en-IN"/>
        </w:rPr>
      </w:pPr>
      <w:r>
        <w:rPr>
          <w:lang w:val="en-IN"/>
        </w:rPr>
        <w:t>Prometheus (VM</w:t>
      </w:r>
      <w:r>
        <w:rPr>
          <w:lang w:val="en-IN"/>
        </w:rPr>
        <w:t>4</w:t>
      </w:r>
      <w:r>
        <w:rPr>
          <w:lang w:val="en-IN"/>
        </w:rPr>
        <w:t>) scrapes metrics from Kafka, PostgreSQL, and the application.</w:t>
      </w:r>
    </w:p>
    <w:p w14:paraId="1ACE9738" w14:textId="4F7F9B83" w:rsidR="00733039" w:rsidRPr="00556AFB" w:rsidRDefault="00556AFB" w:rsidP="00556AFB">
      <w:pPr>
        <w:numPr>
          <w:ilvl w:val="0"/>
          <w:numId w:val="13"/>
        </w:numPr>
        <w:spacing w:line="256" w:lineRule="auto"/>
        <w:rPr>
          <w:lang w:val="en-IN"/>
        </w:rPr>
      </w:pPr>
      <w:r w:rsidRPr="00556AFB">
        <w:rPr>
          <w:kern w:val="0"/>
          <w:lang w:val="en-IN"/>
          <w14:ligatures w14:val="none"/>
        </w:rPr>
        <w:t>Grafana visualizes metrics for performance monitoring.</w:t>
      </w:r>
    </w:p>
    <w:p w14:paraId="1C060222" w14:textId="77777777" w:rsidR="00193378" w:rsidRDefault="00193378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</w:p>
    <w:p w14:paraId="0324E59F" w14:textId="77777777" w:rsidR="00193378" w:rsidRDefault="00193378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</w:p>
    <w:p w14:paraId="74FA7BFC" w14:textId="77777777" w:rsidR="00193378" w:rsidRDefault="00193378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</w:p>
    <w:p w14:paraId="4016FCE1" w14:textId="77777777" w:rsidR="00193378" w:rsidRDefault="00193378" w:rsidP="004C5FD6">
      <w:pPr>
        <w:rPr>
          <w:rFonts w:ascii="Dubai" w:hAnsi="Dubai" w:cs="Dubai"/>
          <w:b/>
          <w:bCs/>
          <w:sz w:val="40"/>
          <w:szCs w:val="40"/>
          <w:u w:val="single"/>
        </w:rPr>
      </w:pPr>
    </w:p>
    <w:p w14:paraId="53553B88" w14:textId="77777777" w:rsidR="00A262FD" w:rsidRDefault="00A262FD" w:rsidP="00CC1900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</w:p>
    <w:p w14:paraId="5488080A" w14:textId="4E81598C" w:rsidR="00FC35BA" w:rsidRPr="004C5FD6" w:rsidRDefault="00FC35BA" w:rsidP="00CC1900">
      <w:pPr>
        <w:jc w:val="center"/>
        <w:rPr>
          <w:rFonts w:ascii="Dubai" w:hAnsi="Dubai" w:cs="Dubai"/>
          <w:b/>
          <w:bCs/>
          <w:sz w:val="36"/>
          <w:szCs w:val="36"/>
          <w:u w:val="single"/>
        </w:rPr>
      </w:pPr>
      <w:r w:rsidRPr="004C5FD6">
        <w:rPr>
          <w:rFonts w:ascii="Dubai" w:hAnsi="Dubai" w:cs="Dubai"/>
          <w:b/>
          <w:bCs/>
          <w:sz w:val="36"/>
          <w:szCs w:val="36"/>
          <w:u w:val="single"/>
        </w:rPr>
        <w:t>Project Structured Steps:</w:t>
      </w:r>
    </w:p>
    <w:p w14:paraId="55E57167" w14:textId="77777777" w:rsidR="00FC35BA" w:rsidRPr="00FC35BA" w:rsidRDefault="00FC35BA" w:rsidP="00FC35B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 xml:space="preserve">1. </w:t>
      </w: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u w:val="single"/>
          <w14:ligatures w14:val="none"/>
        </w:rPr>
        <w:t>Fetch Real-Time Weather Data</w:t>
      </w:r>
    </w:p>
    <w:p w14:paraId="5E3C4EFD" w14:textId="77777777" w:rsidR="00FC35BA" w:rsidRPr="00FC35BA" w:rsidRDefault="00FC35BA" w:rsidP="00FC35B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Obtain API Access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Register with a weather data provider like OpenWeatherMap to acquire an API key.</w:t>
      </w:r>
    </w:p>
    <w:p w14:paraId="4AAF2031" w14:textId="77777777" w:rsidR="00FC35BA" w:rsidRPr="00FC35BA" w:rsidRDefault="00FC35BA" w:rsidP="00FC35BA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Develop the Producer Script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Create a Python script (</w:t>
      </w:r>
      <w:r w:rsidRPr="00FC35BA"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  <w:t>weather_producer.py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) that fetches weather data for selected cities and sends it to your Kafka topic.</w:t>
      </w:r>
    </w:p>
    <w:p w14:paraId="6A6A5BA0" w14:textId="703E7756" w:rsidR="00C35B63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  <w:t>Snapshots</w:t>
      </w:r>
    </w:p>
    <w:p w14:paraId="4FA874FE" w14:textId="77777777" w:rsidR="00B35F78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01ABCF45" w14:textId="2B3AD9DD" w:rsidR="00B35F78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drawing>
          <wp:inline distT="0" distB="0" distL="0" distR="0" wp14:anchorId="0BC4B0A8" wp14:editId="13B9C772">
            <wp:extent cx="2943225" cy="1047750"/>
            <wp:effectExtent l="0" t="0" r="9525" b="0"/>
            <wp:docPr id="17263945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639459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5762E" w14:textId="77777777" w:rsidR="00C35B63" w:rsidRDefault="00C35B63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7AA5B9F6" w14:textId="77777777" w:rsidR="00C35B63" w:rsidRDefault="00C35B63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0E3A4E61" w14:textId="1C64DA91" w:rsidR="00C35B63" w:rsidRDefault="003F31AA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drawing>
          <wp:inline distT="0" distB="0" distL="0" distR="0" wp14:anchorId="6421BBF3" wp14:editId="7D3439DB">
            <wp:extent cx="5372100" cy="781050"/>
            <wp:effectExtent l="0" t="0" r="0" b="0"/>
            <wp:docPr id="5749763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97634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9790" w14:textId="77777777" w:rsidR="00B35F78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193EE20F" w14:textId="77777777" w:rsidR="00B35F78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62148367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mport json</w:t>
      </w:r>
    </w:p>
    <w:p w14:paraId="4801E281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mport time</w:t>
      </w:r>
    </w:p>
    <w:p w14:paraId="0B5B51C6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mport requests</w:t>
      </w:r>
    </w:p>
    <w:p w14:paraId="495CC36A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from kafka import KafkaProducer</w:t>
      </w:r>
    </w:p>
    <w:p w14:paraId="06C192FA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4B302FA6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# Kafka Configuration</w:t>
      </w:r>
    </w:p>
    <w:p w14:paraId="12A0E14D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KAFKA_BROKER = '43.204.166.47:9092'  # Replace with your Kafka VM's IP address</w:t>
      </w:r>
    </w:p>
    <w:p w14:paraId="40F01353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KAFKA_TOPIC = 'weather-data'</w:t>
      </w:r>
    </w:p>
    <w:p w14:paraId="55223483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1C456BD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# OpenWeatherMap Configuration</w:t>
      </w:r>
    </w:p>
    <w:p w14:paraId="2E47FB2B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API_KEY = 'efc3ed98c7a21d70415d0a0cbe9970aa'  # Replace with your OpenWeatherMap API key</w:t>
      </w:r>
    </w:p>
    <w:p w14:paraId="1A7B5A18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CITIES = ["Mumbai", "Dubai", "Abu Dhabi", "Delhi", "Dhaka", "Rome", "Paris", "Sharjah", "New York", "Miami", "Chicago", "Tokyo", "Las Vegas", "Seattle", "Hong Kong", "&gt;</w:t>
      </w:r>
    </w:p>
    <w:p w14:paraId="093C0A69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API_URL = "http://api.openweathermap.org/data/2.5/weather"</w:t>
      </w:r>
    </w:p>
    <w:p w14:paraId="5F6820C1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38BD784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# Kafka Producer Initialization</w:t>
      </w:r>
    </w:p>
    <w:p w14:paraId="57BD53A0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producer = KafkaProducer(</w:t>
      </w:r>
    </w:p>
    <w:p w14:paraId="153E14AB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bootstrap_servers=KAFKA_BROKER,</w:t>
      </w:r>
    </w:p>
    <w:p w14:paraId="09AB9B0C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lastRenderedPageBreak/>
        <w:t xml:space="preserve">    value_serializer=lambda v: json.dumps(v).encode('utf-8')  # Serialize data to JSON</w:t>
      </w:r>
    </w:p>
    <w:p w14:paraId="1767D44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)</w:t>
      </w:r>
    </w:p>
    <w:p w14:paraId="05488FFA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4BC822EA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def fetch_weather(city):</w:t>
      </w:r>
    </w:p>
    <w:p w14:paraId="57F05495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"""Fetch weather data for a specific city."""</w:t>
      </w:r>
    </w:p>
    <w:p w14:paraId="39E9AF59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params = {</w:t>
      </w:r>
    </w:p>
    <w:p w14:paraId="54F8AD4B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'q': city,</w:t>
      </w:r>
    </w:p>
    <w:p w14:paraId="631CE66B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'appid': API_KEY,</w:t>
      </w:r>
    </w:p>
    <w:p w14:paraId="66C07E58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'units': 'metric'  # Fetch data in Celsius</w:t>
      </w:r>
    </w:p>
    <w:p w14:paraId="01BBF041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}</w:t>
      </w:r>
    </w:p>
    <w:p w14:paraId="21FCB1E0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try:</w:t>
      </w:r>
    </w:p>
    <w:p w14:paraId="7640A40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response = requests.get(API_URL, params=params)</w:t>
      </w:r>
    </w:p>
    <w:p w14:paraId="28E2C172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response.raise_for_status()</w:t>
      </w:r>
    </w:p>
    <w:p w14:paraId="1E23FEC5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data = response.json()</w:t>
      </w:r>
    </w:p>
    <w:p w14:paraId="65F18290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return {</w:t>
      </w:r>
    </w:p>
    <w:p w14:paraId="7D2AB496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city': city,</w:t>
      </w:r>
    </w:p>
    <w:p w14:paraId="6A5EDC5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temperature': data['main']['temp'],</w:t>
      </w:r>
    </w:p>
    <w:p w14:paraId="54390858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humidity': data['main']['humidity'],</w:t>
      </w:r>
    </w:p>
    <w:p w14:paraId="2B01FE06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weather': data['weather'][0]['description'],</w:t>
      </w:r>
    </w:p>
    <w:p w14:paraId="067AEECB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timestamp': time.strftime('%Y-%m-%d %H:%M:%S')</w:t>
      </w:r>
    </w:p>
    <w:p w14:paraId="3527A795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}</w:t>
      </w:r>
    </w:p>
    <w:p w14:paraId="4D54BDB2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except Exception as e:</w:t>
      </w:r>
    </w:p>
    <w:p w14:paraId="057E895E" w14:textId="46FE22D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f"Error fetching data for {city}: {e}")</w:t>
      </w:r>
    </w:p>
    <w:p w14:paraId="670D76C4" w14:textId="30C10CFD" w:rsidR="00C35B63" w:rsidRPr="003F31AA" w:rsidRDefault="00B35F78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return None</w:t>
      </w:r>
    </w:p>
    <w:p w14:paraId="5E51E94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def send_to_kafka():</w:t>
      </w:r>
    </w:p>
    <w:p w14:paraId="07705A1D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"""Fetch weather data for each city and send it to Kafka."""</w:t>
      </w:r>
    </w:p>
    <w:p w14:paraId="7C3DB8EA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print("Starting Weather Data Producer...")</w:t>
      </w:r>
    </w:p>
    <w:p w14:paraId="66EBD38E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while True:  # Infinite loop to fetch data at intervals</w:t>
      </w:r>
    </w:p>
    <w:p w14:paraId="001FD3D1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for city in CITIES:</w:t>
      </w:r>
    </w:p>
    <w:p w14:paraId="600DBB9C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weather_data = fetch_weather(city)</w:t>
      </w:r>
    </w:p>
    <w:p w14:paraId="09E342D7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if weather_data:</w:t>
      </w:r>
    </w:p>
    <w:p w14:paraId="6E87FAE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print(f"Sending data to Kafka: {weather_data}")</w:t>
      </w:r>
    </w:p>
    <w:p w14:paraId="71B291F1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producer.send(KAFKA_TOPIC, value=weather_data)</w:t>
      </w:r>
    </w:p>
    <w:p w14:paraId="6A95B2C6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"Batch of data sent. Waiting for 10 seconds...\n")</w:t>
      </w:r>
    </w:p>
    <w:p w14:paraId="0BF8493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time.sleep(10)  # Fetch data every 10 seconds</w:t>
      </w:r>
    </w:p>
    <w:p w14:paraId="4F1EBE44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6976225F" w14:textId="77777777" w:rsidR="00B35F78" w:rsidRPr="003F31AA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f __name__ == "__main__":</w:t>
      </w:r>
    </w:p>
    <w:p w14:paraId="43886220" w14:textId="74119763" w:rsidR="00B35F78" w:rsidRDefault="00B35F78" w:rsidP="00B35F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send_to_kafka()</w:t>
      </w:r>
    </w:p>
    <w:p w14:paraId="22488A22" w14:textId="77777777" w:rsidR="00C35B63" w:rsidRDefault="00C35B63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3044B77D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4B35CD0A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0E5E9E04" w14:textId="670D5326" w:rsidR="00C35B63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drawing>
          <wp:inline distT="0" distB="0" distL="0" distR="0" wp14:anchorId="053BD8B6" wp14:editId="63F573EA">
            <wp:extent cx="5638800" cy="361950"/>
            <wp:effectExtent l="0" t="0" r="0" b="0"/>
            <wp:docPr id="10078102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102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E0956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7F2F98B8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66459C54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51D0DDF1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143D27ED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46465715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56124A2F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330010FF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1602AFDA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0BB5FBB8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45274123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686C9F3A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2A541122" w14:textId="77777777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</w:p>
    <w:p w14:paraId="11830115" w14:textId="33890365" w:rsidR="004C64CD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sends </w:t>
      </w:r>
      <w:r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Data 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it to your Kafka topic</w:t>
      </w:r>
    </w:p>
    <w:p w14:paraId="012B7547" w14:textId="5D4E64FE" w:rsidR="004C64CD" w:rsidRPr="00FC35BA" w:rsidRDefault="004C64CD" w:rsidP="00FC35B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drawing>
          <wp:inline distT="0" distB="0" distL="0" distR="0" wp14:anchorId="23853BA4" wp14:editId="20737498">
            <wp:extent cx="5943600" cy="2336800"/>
            <wp:effectExtent l="0" t="0" r="0" b="6350"/>
            <wp:docPr id="1750152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01524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34419" w14:textId="77777777" w:rsidR="00FC35BA" w:rsidRPr="00FC35BA" w:rsidRDefault="00FC35BA" w:rsidP="00FC35B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 xml:space="preserve">2. </w:t>
      </w: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u w:val="single"/>
          <w14:ligatures w14:val="none"/>
        </w:rPr>
        <w:t>Consume Data and Store in PostgreSQL</w:t>
      </w:r>
    </w:p>
    <w:p w14:paraId="78985B87" w14:textId="77777777" w:rsidR="00FC35BA" w:rsidRPr="00FC35BA" w:rsidRDefault="00FC35BA" w:rsidP="00FC35BA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Set Up PostgreSQL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Ensure your PostgreSQL database is configured to accept connections.</w:t>
      </w:r>
    </w:p>
    <w:p w14:paraId="07FC5231" w14:textId="77777777" w:rsidR="00FC35BA" w:rsidRDefault="00FC35BA" w:rsidP="00FC35BA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Develop the Consumer Script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Create a Python script (</w:t>
      </w:r>
      <w:r w:rsidRPr="00FC35BA"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  <w:t>weather_consumer.py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) that reads data from the Kafka topic and inserts it into PostgreSQL.</w:t>
      </w:r>
    </w:p>
    <w:p w14:paraId="41DBFD96" w14:textId="520DE9AE" w:rsidR="003F31AA" w:rsidRPr="00FC35BA" w:rsidRDefault="003F31AA" w:rsidP="003F31A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>
        <w:rPr>
          <w:noProof/>
        </w:rPr>
        <w:drawing>
          <wp:inline distT="0" distB="0" distL="0" distR="0" wp14:anchorId="7ACA9A37" wp14:editId="498B204C">
            <wp:extent cx="5372100" cy="514350"/>
            <wp:effectExtent l="0" t="0" r="0" b="0"/>
            <wp:docPr id="24329578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329578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D6DBE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from kafka import KafkaConsumer</w:t>
      </w:r>
    </w:p>
    <w:p w14:paraId="1EE7C4AD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mport psycopg2</w:t>
      </w:r>
    </w:p>
    <w:p w14:paraId="3C70F29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mport json</w:t>
      </w:r>
    </w:p>
    <w:p w14:paraId="54179193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2738A4DF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def insert_weather_data(connection, data):</w:t>
      </w:r>
    </w:p>
    <w:p w14:paraId="4319CB24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try:</w:t>
      </w:r>
    </w:p>
    <w:p w14:paraId="4F92EC8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with connection.cursor() as cursor:</w:t>
      </w:r>
    </w:p>
    <w:p w14:paraId="5289100C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insert_query = """</w:t>
      </w:r>
    </w:p>
    <w:p w14:paraId="6F3972C0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INSERT INTO weather_data (city, temperature, humidity, weather, timestamp)</w:t>
      </w:r>
    </w:p>
    <w:p w14:paraId="09F41A27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VALUES (%s, %s, %s, %s, %s)</w:t>
      </w:r>
    </w:p>
    <w:p w14:paraId="749BFAF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"""</w:t>
      </w:r>
    </w:p>
    <w:p w14:paraId="1EF6F945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cursor.execute(insert_query, (</w:t>
      </w:r>
    </w:p>
    <w:p w14:paraId="03C5A084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data['city'],</w:t>
      </w:r>
    </w:p>
    <w:p w14:paraId="4FAB9044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data['temperature'],</w:t>
      </w:r>
    </w:p>
    <w:p w14:paraId="03CA4FE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data['humidity'],</w:t>
      </w:r>
    </w:p>
    <w:p w14:paraId="03682A8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data['weather'],</w:t>
      </w:r>
    </w:p>
    <w:p w14:paraId="4E34868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   data['timestamp']</w:t>
      </w:r>
    </w:p>
    <w:p w14:paraId="501A1B86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))</w:t>
      </w:r>
    </w:p>
    <w:p w14:paraId="149EB0C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connection.commit()</w:t>
      </w:r>
    </w:p>
    <w:p w14:paraId="26F0BEFA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f"Data inserted into PostgreSQL: {data}")</w:t>
      </w:r>
    </w:p>
    <w:p w14:paraId="7CDB39E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lastRenderedPageBreak/>
        <w:t xml:space="preserve">    except Exception as e:</w:t>
      </w:r>
    </w:p>
    <w:p w14:paraId="014894BB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f"Error inserting data into PostgreSQL: {e}")</w:t>
      </w:r>
    </w:p>
    <w:p w14:paraId="587E86B3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090266C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def consume_weather_data():</w:t>
      </w:r>
    </w:p>
    <w:p w14:paraId="3C2DDF3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try:</w:t>
      </w:r>
    </w:p>
    <w:p w14:paraId="46D95C0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# Connect to PostgreSQL</w:t>
      </w:r>
    </w:p>
    <w:p w14:paraId="1BAB8B73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connection = psycopg2.connect(</w:t>
      </w:r>
    </w:p>
    <w:p w14:paraId="1F1182A3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dbname="postgres",</w:t>
      </w:r>
    </w:p>
    <w:p w14:paraId="7DCD621B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user="postgres",</w:t>
      </w:r>
    </w:p>
    <w:p w14:paraId="4B399D2B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password="Shama@2406",</w:t>
      </w:r>
    </w:p>
    <w:p w14:paraId="7C4F621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host="43.205.39.152",</w:t>
      </w:r>
    </w:p>
    <w:p w14:paraId="0C732D01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port="5432"</w:t>
      </w:r>
    </w:p>
    <w:p w14:paraId="399243A0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)</w:t>
      </w:r>
    </w:p>
    <w:p w14:paraId="3B3916CF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"Connected to PostgreSQL database")</w:t>
      </w:r>
    </w:p>
    <w:p w14:paraId="182CDA3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0BBB5F39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# Kafka Consumer</w:t>
      </w:r>
    </w:p>
    <w:p w14:paraId="2E40C3E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consumer = KafkaConsumer(</w:t>
      </w:r>
    </w:p>
    <w:p w14:paraId="05A7751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'weather-data',</w:t>
      </w:r>
    </w:p>
    <w:p w14:paraId="0443D1D8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bootstrap_servers=['43.204.166.47:9092'],</w:t>
      </w:r>
    </w:p>
    <w:p w14:paraId="113ABBB6" w14:textId="38D600D2" w:rsidR="00C35B63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auto_offset_reset='earliest',</w:t>
      </w:r>
    </w:p>
    <w:p w14:paraId="33EA96F0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 enable_auto_commit=True,</w:t>
      </w:r>
    </w:p>
    <w:p w14:paraId="49AD3D0B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value_deserializer=lambda x: json.loads(x.decode('utf-8'))</w:t>
      </w:r>
    </w:p>
    <w:p w14:paraId="160BB04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)</w:t>
      </w:r>
    </w:p>
    <w:p w14:paraId="59757E9C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"Starting Weather Data Consumer...")</w:t>
      </w:r>
    </w:p>
    <w:p w14:paraId="0B870E14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5733BBDA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for message in consumer:</w:t>
      </w:r>
    </w:p>
    <w:p w14:paraId="76BA88F0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print(f"Received message: {message.value}")</w:t>
      </w:r>
    </w:p>
    <w:p w14:paraId="6D244ADB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weather_data = message.value</w:t>
      </w:r>
    </w:p>
    <w:p w14:paraId="2458B483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insert_weather_data(connection, weather_data)</w:t>
      </w:r>
    </w:p>
    <w:p w14:paraId="7A11D04A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1870AAC2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except Exception as e:</w:t>
      </w:r>
    </w:p>
    <w:p w14:paraId="3553A254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print(f"Error: {e}")</w:t>
      </w:r>
    </w:p>
    <w:p w14:paraId="64873FCA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finally:</w:t>
      </w:r>
    </w:p>
    <w:p w14:paraId="33A708F7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if 'connection' in locals() and connection:</w:t>
      </w:r>
    </w:p>
    <w:p w14:paraId="2A0FCABE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        connection.close()</w:t>
      </w:r>
    </w:p>
    <w:p w14:paraId="3AE19ACA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</w:p>
    <w:p w14:paraId="7BFC00F6" w14:textId="77777777" w:rsidR="003F31AA" w:rsidRP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>if __name__ == "__main__":</w:t>
      </w:r>
    </w:p>
    <w:p w14:paraId="2880BA26" w14:textId="0DBDC572" w:rsidR="003F31AA" w:rsidRDefault="003F31AA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 w:rsidRPr="003F31AA">
        <w:rPr>
          <w:rFonts w:ascii="Courier New" w:eastAsia="Times New Roman" w:hAnsi="Courier New" w:cs="Courier New"/>
          <w:kern w:val="0"/>
          <w:sz w:val="20"/>
          <w:szCs w:val="20"/>
          <w:highlight w:val="lightGray"/>
          <w14:ligatures w14:val="none"/>
        </w:rPr>
        <w:t xml:space="preserve">    consume_weather_data()</w:t>
      </w:r>
    </w:p>
    <w:p w14:paraId="46C7C2BE" w14:textId="77777777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67E3BB24" w14:textId="77777777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63C39E46" w14:textId="77777777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0FBDE371" w14:textId="081F4E70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drawing>
          <wp:inline distT="0" distB="0" distL="0" distR="0" wp14:anchorId="3410C3A1" wp14:editId="022DC006">
            <wp:extent cx="5667375" cy="476250"/>
            <wp:effectExtent l="0" t="0" r="9525" b="0"/>
            <wp:docPr id="18885572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8557228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C4351" w14:textId="77777777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26B43DE6" w14:textId="4E886592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reads data from the Kafka topic and inserts it into PostgreSQL</w:t>
      </w:r>
    </w:p>
    <w:p w14:paraId="75391064" w14:textId="77777777" w:rsidR="00383199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</w:p>
    <w:p w14:paraId="35C1959F" w14:textId="6CD6C7C9" w:rsidR="00383199" w:rsidRPr="00FC35BA" w:rsidRDefault="00383199" w:rsidP="003F31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20"/>
        <w:rPr>
          <w:rFonts w:ascii="Courier New" w:eastAsia="Times New Roman" w:hAnsi="Courier New" w:cs="Courier New"/>
          <w:kern w:val="0"/>
          <w:sz w:val="20"/>
          <w:szCs w:val="20"/>
          <w14:ligatures w14:val="none"/>
        </w:rPr>
      </w:pPr>
      <w:r>
        <w:rPr>
          <w:noProof/>
        </w:rPr>
        <w:lastRenderedPageBreak/>
        <w:drawing>
          <wp:inline distT="0" distB="0" distL="0" distR="0" wp14:anchorId="06BB6A73" wp14:editId="6F5E4F94">
            <wp:extent cx="5943600" cy="1941195"/>
            <wp:effectExtent l="0" t="0" r="0" b="1905"/>
            <wp:docPr id="133537428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537428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CFF3F" w14:textId="7722C8FF" w:rsidR="00FC35BA" w:rsidRPr="00FC35BA" w:rsidRDefault="00FC35BA" w:rsidP="00FC35BA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 xml:space="preserve">3. </w:t>
      </w: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:u w:val="single"/>
          <w14:ligatures w14:val="none"/>
        </w:rPr>
        <w:t>Visualize Data with Grafana</w:t>
      </w:r>
    </w:p>
    <w:p w14:paraId="2258F54C" w14:textId="77777777" w:rsidR="00FC35BA" w:rsidRPr="00FC35BA" w:rsidRDefault="00FC35BA" w:rsidP="00FC35BA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Configure Grafana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Set up Grafana to connect to your PostgreSQL database as a data source.</w:t>
      </w:r>
    </w:p>
    <w:p w14:paraId="49C71D2E" w14:textId="77777777" w:rsidR="00FC35BA" w:rsidRPr="00FC35BA" w:rsidRDefault="00FC35BA" w:rsidP="00FC35BA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FC35BA">
        <w:rPr>
          <w:rFonts w:ascii="Times New Roman" w:eastAsia="Times New Roman" w:hAnsi="Times New Roman" w:cs="Times New Roman"/>
          <w:b/>
          <w:bCs/>
          <w:kern w:val="0"/>
          <w:sz w:val="24"/>
          <w:szCs w:val="24"/>
          <w14:ligatures w14:val="none"/>
        </w:rPr>
        <w:t>Create Dashboards</w:t>
      </w:r>
      <w:r w:rsidRPr="00FC35BA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: Design dashboards to visualize weather metrics such as temperature and humidity over time.</w:t>
      </w:r>
    </w:p>
    <w:p w14:paraId="07E8BCC3" w14:textId="2C8089C1" w:rsidR="00FC35BA" w:rsidRPr="00997A96" w:rsidRDefault="003C70D2" w:rsidP="00997A96">
      <w:pPr>
        <w:jc w:val="center"/>
        <w:rPr>
          <w:rFonts w:ascii="Dubai" w:hAnsi="Dubai" w:cs="Dubai"/>
          <w:b/>
          <w:bCs/>
          <w:sz w:val="40"/>
          <w:szCs w:val="40"/>
          <w:u w:val="single"/>
        </w:rPr>
      </w:pPr>
      <w:r>
        <w:rPr>
          <w:noProof/>
        </w:rPr>
        <w:drawing>
          <wp:inline distT="0" distB="0" distL="0" distR="0" wp14:anchorId="6E23E333" wp14:editId="35EBA75E">
            <wp:extent cx="5943600" cy="3027045"/>
            <wp:effectExtent l="0" t="0" r="0" b="1905"/>
            <wp:docPr id="80825492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2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297CD343" wp14:editId="34C18BEE">
                <wp:extent cx="304800" cy="304800"/>
                <wp:effectExtent l="0" t="0" r="0" b="0"/>
                <wp:docPr id="1404577042" name="AutoShap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6339ACD" id="AutoShape 5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60B8E117" wp14:editId="2FA00A18">
                <wp:extent cx="304800" cy="304800"/>
                <wp:effectExtent l="0" t="0" r="0" b="0"/>
                <wp:docPr id="1873231037" name="AutoShap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F3EE504" id="AutoShape 4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t xml:space="preserve"> </w:t>
      </w:r>
      <w:r>
        <w:rPr>
          <w:noProof/>
        </w:rPr>
        <mc:AlternateContent>
          <mc:Choice Requires="wps">
            <w:drawing>
              <wp:inline distT="0" distB="0" distL="0" distR="0" wp14:anchorId="6D388749" wp14:editId="2CAAF222">
                <wp:extent cx="304800" cy="304800"/>
                <wp:effectExtent l="0" t="0" r="0" b="0"/>
                <wp:docPr id="169390500" name="AutoShap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881E135" id="AutoShape 3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" filled="f" stroked="f">
                <o:lock v:ext="edit" aspectratio="t"/>
                <w10:anchorlock/>
              </v:rect>
            </w:pict>
          </mc:Fallback>
        </mc:AlternateContent>
      </w:r>
    </w:p>
    <w:sectPr w:rsidR="00FC35BA" w:rsidRPr="00997A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CD44234" w14:textId="77777777" w:rsidR="00235F20" w:rsidRDefault="00235F20" w:rsidP="00C55F66">
      <w:pPr>
        <w:spacing w:after="0" w:line="240" w:lineRule="auto"/>
      </w:pPr>
      <w:r>
        <w:separator/>
      </w:r>
    </w:p>
  </w:endnote>
  <w:endnote w:type="continuationSeparator" w:id="0">
    <w:p w14:paraId="5A47DC3D" w14:textId="77777777" w:rsidR="00235F20" w:rsidRDefault="00235F20" w:rsidP="00C55F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ubai">
    <w:panose1 w:val="020B0503030403030204"/>
    <w:charset w:val="00"/>
    <w:family w:val="swiss"/>
    <w:pitch w:val="variable"/>
    <w:sig w:usb0="80002067" w:usb1="80000000" w:usb2="00000008" w:usb3="00000000" w:csb0="0000004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6093DFB" w14:textId="77777777" w:rsidR="00235F20" w:rsidRDefault="00235F20" w:rsidP="00C55F66">
      <w:pPr>
        <w:spacing w:after="0" w:line="240" w:lineRule="auto"/>
      </w:pPr>
      <w:r>
        <w:separator/>
      </w:r>
    </w:p>
  </w:footnote>
  <w:footnote w:type="continuationSeparator" w:id="0">
    <w:p w14:paraId="19295C74" w14:textId="77777777" w:rsidR="00235F20" w:rsidRDefault="00235F20" w:rsidP="00C55F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5C5B15"/>
    <w:multiLevelType w:val="multilevel"/>
    <w:tmpl w:val="F95277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50124E"/>
    <w:multiLevelType w:val="multilevel"/>
    <w:tmpl w:val="D3005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D2A39E7"/>
    <w:multiLevelType w:val="multilevel"/>
    <w:tmpl w:val="0CC41C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0F3624"/>
    <w:multiLevelType w:val="multilevel"/>
    <w:tmpl w:val="A16C5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427358A"/>
    <w:multiLevelType w:val="multilevel"/>
    <w:tmpl w:val="75025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DB52CA3"/>
    <w:multiLevelType w:val="multilevel"/>
    <w:tmpl w:val="2B86F7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3895C7C"/>
    <w:multiLevelType w:val="multilevel"/>
    <w:tmpl w:val="B3648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5A86E97"/>
    <w:multiLevelType w:val="multilevel"/>
    <w:tmpl w:val="B9C08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D3D5B27"/>
    <w:multiLevelType w:val="multilevel"/>
    <w:tmpl w:val="71ECDA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9DD477B"/>
    <w:multiLevelType w:val="multilevel"/>
    <w:tmpl w:val="F67EC6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B23134B"/>
    <w:multiLevelType w:val="multilevel"/>
    <w:tmpl w:val="D67E5A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3335569"/>
    <w:multiLevelType w:val="multilevel"/>
    <w:tmpl w:val="CB003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AFA2327"/>
    <w:multiLevelType w:val="multilevel"/>
    <w:tmpl w:val="72E8A2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075132253">
    <w:abstractNumId w:val="4"/>
  </w:num>
  <w:num w:numId="2" w16cid:durableId="944847300">
    <w:abstractNumId w:val="2"/>
  </w:num>
  <w:num w:numId="3" w16cid:durableId="1974367533">
    <w:abstractNumId w:val="9"/>
  </w:num>
  <w:num w:numId="4" w16cid:durableId="473303114">
    <w:abstractNumId w:val="1"/>
  </w:num>
  <w:num w:numId="5" w16cid:durableId="380443349">
    <w:abstractNumId w:val="1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 w16cid:durableId="1499928166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 w16cid:durableId="1049912697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 w16cid:durableId="1631785447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 w16cid:durableId="146866509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 w16cid:durableId="1153717847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 w16cid:durableId="409088031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2" w16cid:durableId="1475218175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 w16cid:durableId="1790008696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11EB"/>
    <w:rsid w:val="00193378"/>
    <w:rsid w:val="0021574A"/>
    <w:rsid w:val="00235F20"/>
    <w:rsid w:val="00383199"/>
    <w:rsid w:val="003C70D2"/>
    <w:rsid w:val="003F31AA"/>
    <w:rsid w:val="00422E1D"/>
    <w:rsid w:val="004B70CB"/>
    <w:rsid w:val="004C5FD6"/>
    <w:rsid w:val="004C64CD"/>
    <w:rsid w:val="00556AFB"/>
    <w:rsid w:val="0061750B"/>
    <w:rsid w:val="00733039"/>
    <w:rsid w:val="008E2673"/>
    <w:rsid w:val="00997A96"/>
    <w:rsid w:val="009C11EB"/>
    <w:rsid w:val="00A262FD"/>
    <w:rsid w:val="00B35F78"/>
    <w:rsid w:val="00C35B63"/>
    <w:rsid w:val="00C55F66"/>
    <w:rsid w:val="00C96233"/>
    <w:rsid w:val="00CC1900"/>
    <w:rsid w:val="00E92D35"/>
    <w:rsid w:val="00FC3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8C7C23"/>
  <w15:chartTrackingRefBased/>
  <w15:docId w15:val="{AC6BD998-35E9-4072-8260-0B482F3FC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55F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5F66"/>
  </w:style>
  <w:style w:type="paragraph" w:styleId="Footer">
    <w:name w:val="footer"/>
    <w:basedOn w:val="Normal"/>
    <w:link w:val="FooterChar"/>
    <w:uiPriority w:val="99"/>
    <w:unhideWhenUsed/>
    <w:rsid w:val="00C55F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5F66"/>
  </w:style>
  <w:style w:type="paragraph" w:styleId="NormalWeb">
    <w:name w:val="Normal (Web)"/>
    <w:basedOn w:val="Normal"/>
    <w:uiPriority w:val="99"/>
    <w:semiHidden/>
    <w:unhideWhenUsed/>
    <w:rsid w:val="0019337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Strong">
    <w:name w:val="Strong"/>
    <w:basedOn w:val="DefaultParagraphFont"/>
    <w:uiPriority w:val="22"/>
    <w:qFormat/>
    <w:rsid w:val="0019337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1157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56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6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11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40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303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306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2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2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2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9227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027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71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8</Pages>
  <Words>1042</Words>
  <Characters>5940</Characters>
  <Application>Microsoft Office Word</Application>
  <DocSecurity>0</DocSecurity>
  <Lines>49</Lines>
  <Paragraphs>13</Paragraphs>
  <ScaleCrop>false</ScaleCrop>
  <Company/>
  <LinksUpToDate>false</LinksUpToDate>
  <CharactersWithSpaces>6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f khan</dc:creator>
  <cp:keywords/>
  <dc:description/>
  <cp:lastModifiedBy>saif khan</cp:lastModifiedBy>
  <cp:revision>25</cp:revision>
  <dcterms:created xsi:type="dcterms:W3CDTF">2024-12-18T11:29:00Z</dcterms:created>
  <dcterms:modified xsi:type="dcterms:W3CDTF">2025-03-13T06:54:00Z</dcterms:modified>
</cp:coreProperties>
</file>